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361" r:id="rId2"/>
    <p:sldId id="343" r:id="rId3"/>
    <p:sldId id="266" r:id="rId4"/>
    <p:sldId id="344" r:id="rId5"/>
    <p:sldId id="305" r:id="rId6"/>
    <p:sldId id="342" r:id="rId7"/>
    <p:sldId id="346" r:id="rId8"/>
    <p:sldId id="345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59" r:id="rId22"/>
    <p:sldId id="360" r:id="rId23"/>
    <p:sldId id="362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1086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5DCA7A-C3FD-4606-A3AD-864BD96433D4}" type="datetimeFigureOut">
              <a:rPr lang="en-US" smtClean="0"/>
              <a:pPr/>
              <a:t>4/2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6F4F04-2BB1-473A-9274-1B455085D2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164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7966D375-7FE4-4861-9EA3-8493E3E81506}" type="datetime1">
              <a:rPr lang="en-US" smtClean="0"/>
              <a:t>4/24/2018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C54BE0-D5FE-4C7B-88A7-8835FDA599B1}" type="datetime1">
              <a:rPr lang="en-US" smtClean="0"/>
              <a:t>4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132153C-039A-48A4-AC9F-CEC24D5C2B7A}" type="datetime1">
              <a:rPr lang="en-US" smtClean="0"/>
              <a:t>4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083A4-9012-4F92-8AC9-739FC4D3B1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147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0065D69-4622-413E-9E09-6A2509001B66}" type="datetime1">
              <a:rPr lang="en-US" smtClean="0"/>
              <a:t>4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26D84756-85D3-4017-90AB-B482945A0CB0}" type="datetime1">
              <a:rPr lang="en-US" smtClean="0"/>
              <a:t>4/24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1359E9A9-3822-4D57-8A64-831B26641011}" type="datetime1">
              <a:rPr lang="en-US" smtClean="0"/>
              <a:t>4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96C45A0-00E6-4B4B-A1A7-CF1486D67AF4}" type="datetime1">
              <a:rPr lang="en-US" smtClean="0"/>
              <a:t>4/2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B88C3861-EF45-4815-A76E-294671FAB405}" type="datetime1">
              <a:rPr lang="en-US" smtClean="0"/>
              <a:t>4/2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F0B8080-ED7A-45A9-A704-76D750342F93}" type="datetime1">
              <a:rPr lang="en-US" smtClean="0"/>
              <a:t>4/2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1503A19-0780-4B28-9CCB-B5B1820188BD}" type="datetime1">
              <a:rPr lang="en-US" smtClean="0"/>
              <a:t>4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142A9E5-AE71-46A9-A65E-9BA279401128}" type="datetime1">
              <a:rPr lang="en-US" smtClean="0"/>
              <a:t>4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4087DD3F-948A-46ED-B3EC-5D68A963D0B7}" type="datetime1">
              <a:rPr lang="en-US" smtClean="0"/>
              <a:t>4/24/2018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tr-TR" dirty="0"/>
              <a:t>BLM206 Mikroişlemci Sistemler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r-TR" dirty="0" err="1"/>
              <a:t>M.Aydin</a:t>
            </a:r>
            <a:r>
              <a:rPr lang="tr-TR" dirty="0"/>
              <a:t> - </a:t>
            </a:r>
            <a:r>
              <a:rPr lang="en-US" dirty="0"/>
              <a:t> 201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1F497D"/>
                </a:solidFill>
              </a:rPr>
              <a:pPr/>
              <a:t>1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8" name="TextBox 5"/>
          <p:cNvSpPr txBox="1"/>
          <p:nvPr/>
        </p:nvSpPr>
        <p:spPr>
          <a:xfrm>
            <a:off x="2867440" y="1828800"/>
            <a:ext cx="52097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8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Passing Parameters to Subroutines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via Registers</a:t>
            </a:r>
          </a:p>
        </p:txBody>
      </p:sp>
    </p:spTree>
    <p:extLst>
      <p:ext uri="{BB962C8B-B14F-4D97-AF65-F5344CB8AC3E}">
        <p14:creationId xmlns:p14="http://schemas.microsoft.com/office/powerpoint/2010/main" val="179427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17" name="TextBox 16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801377" y="4615934"/>
            <a:ext cx="2328490" cy="116955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bg1"/>
                </a:solidFill>
              </a:rPr>
              <a:t>In fact, PC is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29</a:t>
            </a:r>
            <a:r>
              <a:rPr lang="en-US" sz="1400" b="1" dirty="0">
                <a:solidFill>
                  <a:schemeClr val="bg1"/>
                </a:solidFill>
              </a:rPr>
              <a:t> because bit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b="1" dirty="0">
                <a:solidFill>
                  <a:schemeClr val="bg1"/>
                </a:solidFill>
              </a:rPr>
              <a:t> of PC should always be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b="1" dirty="0">
                <a:solidFill>
                  <a:schemeClr val="bg1"/>
                </a:solidFill>
              </a:rPr>
              <a:t> for ARM Cortex-M to indicate thumb mode.</a:t>
            </a:r>
          </a:p>
        </p:txBody>
      </p:sp>
    </p:spTree>
    <p:extLst>
      <p:ext uri="{BB962C8B-B14F-4D97-AF65-F5344CB8AC3E}">
        <p14:creationId xmlns:p14="http://schemas.microsoft.com/office/powerpoint/2010/main" val="3919809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49" name="TextBox 48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42608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3" idx="1"/>
          </p:cNvCxnSpPr>
          <p:nvPr/>
        </p:nvCxnSpPr>
        <p:spPr>
          <a:xfrm flipV="1">
            <a:off x="5638800" y="2888940"/>
            <a:ext cx="589384" cy="7200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67237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3" idx="1"/>
          </p:cNvCxnSpPr>
          <p:nvPr/>
        </p:nvCxnSpPr>
        <p:spPr>
          <a:xfrm flipV="1"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21406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1250410" y="6105254"/>
            <a:ext cx="3356248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ddress of the next instruction after the branch is saved into LR.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798835" y="4496797"/>
            <a:ext cx="2328490" cy="116955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bg1"/>
                </a:solidFill>
              </a:rPr>
              <a:t>In fact, LR is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35</a:t>
            </a:r>
            <a:r>
              <a:rPr lang="en-US" sz="1400" b="1" dirty="0">
                <a:solidFill>
                  <a:schemeClr val="bg1"/>
                </a:solidFill>
              </a:rPr>
              <a:t> because bit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b="1" dirty="0">
                <a:solidFill>
                  <a:schemeClr val="bg1"/>
                </a:solidFill>
              </a:rPr>
              <a:t> of PC should always be </a:t>
            </a:r>
            <a:r>
              <a:rPr lang="en-US" sz="14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b="1" dirty="0">
                <a:solidFill>
                  <a:schemeClr val="bg1"/>
                </a:solidFill>
              </a:rPr>
              <a:t> for ARM Cortex-M to indicate thumb mode.</a:t>
            </a:r>
          </a:p>
        </p:txBody>
      </p:sp>
    </p:spTree>
    <p:extLst>
      <p:ext uri="{BB962C8B-B14F-4D97-AF65-F5344CB8AC3E}">
        <p14:creationId xmlns:p14="http://schemas.microsoft.com/office/powerpoint/2010/main" val="2521967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19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27" idx="1"/>
          </p:cNvCxnSpPr>
          <p:nvPr/>
        </p:nvCxnSpPr>
        <p:spPr>
          <a:xfrm>
            <a:off x="5638800" y="3609020"/>
            <a:ext cx="590665" cy="10534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3878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</p:cNvCxnSpPr>
          <p:nvPr/>
        </p:nvCxnSpPr>
        <p:spPr>
          <a:xfrm>
            <a:off x="5638800" y="3609020"/>
            <a:ext cx="576064" cy="14135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71" name="Group 70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72" name="TextBox 71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36040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16" idx="1"/>
          </p:cNvCxnSpPr>
          <p:nvPr/>
        </p:nvCxnSpPr>
        <p:spPr>
          <a:xfrm>
            <a:off x="5638800" y="3609020"/>
            <a:ext cx="590665" cy="177356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6051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48" idx="1"/>
          </p:cNvCxnSpPr>
          <p:nvPr/>
        </p:nvCxnSpPr>
        <p:spPr>
          <a:xfrm>
            <a:off x="5638800" y="3609020"/>
            <a:ext cx="593488" cy="2133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86420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Regist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892184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457200" y="5830956"/>
            <a:ext cx="1066800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589568" y="5696394"/>
            <a:ext cx="1066800" cy="29239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114800" y="1828800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</a:rPr>
              <a:t>Link Register (</a:t>
            </a:r>
            <a:r>
              <a:rPr lang="en-US" sz="2000" dirty="0" err="1">
                <a:solidFill>
                  <a:srgbClr val="0000FF"/>
                </a:solidFill>
              </a:rPr>
              <a:t>LR</a:t>
            </a:r>
            <a:r>
              <a:rPr lang="en-US" sz="2000" dirty="0">
                <a:solidFill>
                  <a:srgbClr val="0000FF"/>
                </a:solidFill>
              </a:rPr>
              <a:t>) holds the return address</a:t>
            </a:r>
          </a:p>
          <a:p>
            <a:endParaRPr lang="en-US" sz="2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98173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6" name="Group 55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7" name="TextBox 56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2695700" y="4857605"/>
            <a:ext cx="3320552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opy LR to PC when returning from a subroutine!</a:t>
            </a:r>
          </a:p>
        </p:txBody>
      </p:sp>
    </p:spTree>
    <p:extLst>
      <p:ext uri="{BB962C8B-B14F-4D97-AF65-F5344CB8AC3E}">
        <p14:creationId xmlns:p14="http://schemas.microsoft.com/office/powerpoint/2010/main" val="40904671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50436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latin typeface="Consolas" pitchFamily="49" charset="0"/>
                <a:cs typeface="Consolas" pitchFamily="49" charset="0"/>
              </a:rPr>
              <a:t>R2 = R0*R0+R1*R1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5" idx="1"/>
          </p:cNvCxnSpPr>
          <p:nvPr/>
        </p:nvCxnSpPr>
        <p:spPr>
          <a:xfrm>
            <a:off x="5638800" y="3609020"/>
            <a:ext cx="590665" cy="3334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3368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1F497D"/>
                </a:solidFill>
              </a:rPr>
              <a:pPr/>
              <a:t>23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4" name="İçerik Yer Tutucusu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r-TR" dirty="0" smtClean="0"/>
              <a:t>Reference:</a:t>
            </a:r>
          </a:p>
          <a:p>
            <a:r>
              <a:rPr lang="en-US" sz="2800" b="1" dirty="0">
                <a:latin typeface="Bookman Old Style (Headings)"/>
              </a:rPr>
              <a:t>Embedded Systems with ARM Cortex-M Microcontrollers in Assembly Language and C</a:t>
            </a:r>
          </a:p>
          <a:p>
            <a:endParaRPr lang="tr-TR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623891" y="4770755"/>
            <a:ext cx="6858000" cy="990600"/>
          </a:xfrm>
          <a:prstGeom prst="rect">
            <a:avLst/>
          </a:prstGeom>
        </p:spPr>
        <p:txBody>
          <a:bodyPr vert="horz" anchor="b" anchorCtr="0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2000" b="0" smtClean="0">
                <a:solidFill>
                  <a:srgbClr val="1F497D"/>
                </a:solidFill>
              </a:rPr>
              <a:t>Dr. Yifeng Zhu</a:t>
            </a:r>
            <a:br>
              <a:rPr lang="en-US" sz="2000" b="0" smtClean="0">
                <a:solidFill>
                  <a:srgbClr val="1F497D"/>
                </a:solidFill>
              </a:rPr>
            </a:br>
            <a:r>
              <a:rPr lang="en-US" sz="2000" b="0" smtClean="0">
                <a:solidFill>
                  <a:srgbClr val="1F497D"/>
                </a:solidFill>
              </a:rPr>
              <a:t>Electrical and Computer Engineering</a:t>
            </a:r>
            <a:br>
              <a:rPr lang="en-US" sz="2000" b="0" smtClean="0">
                <a:solidFill>
                  <a:srgbClr val="1F497D"/>
                </a:solidFill>
              </a:rPr>
            </a:br>
            <a:r>
              <a:rPr lang="en-US" sz="2000" b="0" smtClean="0">
                <a:solidFill>
                  <a:srgbClr val="1F497D"/>
                </a:solidFill>
              </a:rPr>
              <a:t>University of Maine</a:t>
            </a:r>
            <a:endParaRPr lang="en-US" sz="2000" b="0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943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lling a Subrout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3962400" cy="45259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GB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L</a:t>
            </a:r>
            <a:r>
              <a:rPr lang="en-GB" b="1" dirty="0">
                <a:solidFill>
                  <a:srgbClr val="FF0000"/>
                </a:solidFill>
              </a:rPr>
              <a:t> </a:t>
            </a:r>
            <a:r>
              <a:rPr lang="en-GB" b="1" i="1" dirty="0">
                <a:solidFill>
                  <a:srgbClr val="FF0000"/>
                </a:solidFill>
              </a:rPr>
              <a:t>label</a:t>
            </a:r>
            <a:endParaRPr lang="en-GB" b="1" dirty="0">
              <a:solidFill>
                <a:srgbClr val="FF0000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1: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 = PC + 4</a:t>
            </a: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2: PC = label</a:t>
            </a:r>
          </a:p>
          <a:p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GB" dirty="0"/>
              <a:t>Notes:</a:t>
            </a:r>
          </a:p>
          <a:p>
            <a:pPr lvl="1"/>
            <a:r>
              <a:rPr lang="en-GB" i="1" dirty="0"/>
              <a:t>label</a:t>
            </a:r>
            <a:r>
              <a:rPr lang="en-GB" dirty="0"/>
              <a:t> is name of subroutine</a:t>
            </a:r>
          </a:p>
          <a:p>
            <a:pPr lvl="1"/>
            <a:r>
              <a:rPr lang="en-GB" dirty="0"/>
              <a:t>Compiler translates label to memory address</a:t>
            </a:r>
          </a:p>
          <a:p>
            <a:pPr lvl="1"/>
            <a:r>
              <a:rPr lang="en-GB" dirty="0">
                <a:cs typeface="Courier New" pitchFamily="49" charset="0"/>
              </a:rPr>
              <a:t>After call, LR</a:t>
            </a:r>
            <a:r>
              <a:rPr lang="en-GB" dirty="0"/>
              <a:t> holds return address (the instruction following the cal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836383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379385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4263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iting a Subrout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396240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GB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X</a:t>
            </a:r>
            <a:r>
              <a:rPr lang="en-GB" b="1" dirty="0">
                <a:solidFill>
                  <a:srgbClr val="FF0000"/>
                </a:solidFill>
              </a:rPr>
              <a:t> </a:t>
            </a:r>
            <a:r>
              <a:rPr lang="en-GB" b="1" i="1" dirty="0" err="1">
                <a:solidFill>
                  <a:srgbClr val="FF0000"/>
                </a:solidFill>
              </a:rPr>
              <a:t>LR</a:t>
            </a:r>
            <a:endParaRPr lang="en-GB" b="1" dirty="0">
              <a:solidFill>
                <a:srgbClr val="FF0000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PC =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00726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9168472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41704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330" name="Rectangle 66"/>
          <p:cNvSpPr>
            <a:spLocks noChangeArrowheads="1"/>
          </p:cNvSpPr>
          <p:nvPr/>
        </p:nvSpPr>
        <p:spPr bwMode="auto">
          <a:xfrm>
            <a:off x="5334000" y="3563637"/>
            <a:ext cx="3429000" cy="19812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 and BX</a:t>
            </a:r>
          </a:p>
        </p:txBody>
      </p:sp>
      <p:sp>
        <p:nvSpPr>
          <p:cNvPr id="267313" name="AutoShape 49"/>
          <p:cNvSpPr>
            <a:spLocks noChangeArrowheads="1"/>
          </p:cNvSpPr>
          <p:nvPr/>
        </p:nvSpPr>
        <p:spPr bwMode="auto">
          <a:xfrm>
            <a:off x="1828800" y="2971800"/>
            <a:ext cx="495300" cy="6556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67333" name="Text Box 69"/>
          <p:cNvSpPr txBox="1">
            <a:spLocks noChangeArrowheads="1"/>
          </p:cNvSpPr>
          <p:nvPr/>
        </p:nvSpPr>
        <p:spPr bwMode="auto">
          <a:xfrm>
            <a:off x="2209800" y="3101181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mpiler</a:t>
            </a:r>
          </a:p>
        </p:txBody>
      </p:sp>
      <p:sp>
        <p:nvSpPr>
          <p:cNvPr id="2" name="Rectangle 1"/>
          <p:cNvSpPr/>
          <p:nvPr/>
        </p:nvSpPr>
        <p:spPr>
          <a:xfrm>
            <a:off x="1390170" y="1295400"/>
            <a:ext cx="3334230" cy="1569660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enable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●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●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●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enable(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●  ●  ●</a:t>
            </a:r>
          </a:p>
        </p:txBody>
      </p:sp>
      <p:sp>
        <p:nvSpPr>
          <p:cNvPr id="3" name="Rectangle 2"/>
          <p:cNvSpPr/>
          <p:nvPr/>
        </p:nvSpPr>
        <p:spPr>
          <a:xfrm>
            <a:off x="1412582" y="3813868"/>
            <a:ext cx="2245018" cy="7971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L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able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● ● ●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24500" y="3714007"/>
            <a:ext cx="3048000" cy="1680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export   enable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C00000"/>
                </a:solidFill>
                <a:latin typeface="Arial" charset="0"/>
              </a:rPr>
              <a:t>enable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	   </a:t>
            </a:r>
            <a:r>
              <a:rPr lang="en-US" sz="1100" dirty="0">
                <a:solidFill>
                  <a:srgbClr val="000000"/>
                </a:solidFill>
                <a:latin typeface="Arial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	   </a:t>
            </a:r>
            <a:r>
              <a:rPr lang="en-US" sz="1100" dirty="0">
                <a:solidFill>
                  <a:srgbClr val="000000"/>
                </a:solidFill>
                <a:latin typeface="Arial" charset="0"/>
                <a:cs typeface="Arial" charset="0"/>
              </a:rPr>
              <a:t>● ● ●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Arial" charset="0"/>
              </a:rPr>
              <a:t>	   </a:t>
            </a:r>
            <a:r>
              <a:rPr lang="en-US" b="1" dirty="0">
                <a:solidFill>
                  <a:srgbClr val="0000FF"/>
                </a:solidFill>
                <a:latin typeface="Arial" charset="0"/>
              </a:rPr>
              <a:t>BX   </a:t>
            </a:r>
            <a:r>
              <a:rPr lang="en-US" b="1" dirty="0" err="1">
                <a:solidFill>
                  <a:srgbClr val="0000FF"/>
                </a:solidFill>
                <a:latin typeface="Arial" charset="0"/>
              </a:rPr>
              <a:t>LR</a:t>
            </a:r>
            <a:endParaRPr lang="en-US" b="1" dirty="0">
              <a:solidFill>
                <a:srgbClr val="0000FF"/>
              </a:solidFill>
              <a:latin typeface="Arial" charset="0"/>
            </a:endParaRPr>
          </a:p>
          <a:p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895600" y="4212438"/>
            <a:ext cx="2628900" cy="64633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2152650" y="4505670"/>
            <a:ext cx="4476750" cy="37113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6130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dure Call Stand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3592768"/>
              </p:ext>
            </p:extLst>
          </p:nvPr>
        </p:nvGraphicFramePr>
        <p:xfrm>
          <a:off x="76201" y="1219201"/>
          <a:ext cx="8991599" cy="500167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651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4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5861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2778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678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Usag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Subroutine Preserved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Not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</a:rPr>
                        <a:t>r0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1 </a:t>
                      </a:r>
                      <a:r>
                        <a:rPr lang="en-US" sz="1400" b="0" dirty="0">
                          <a:effectLst/>
                        </a:rPr>
                        <a:t>and </a:t>
                      </a: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return value</a:t>
                      </a:r>
                      <a:endParaRPr lang="en-US" sz="1800" b="0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return has 64 bits, then r0:r1 hold it. If argument 1 has 64 bits, r0:r1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</a:rPr>
                        <a:t>r1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2 </a:t>
                      </a:r>
                      <a:endParaRPr lang="en-US" sz="1800" b="0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 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</a:rPr>
                        <a:t>r2</a:t>
                      </a:r>
                      <a:endParaRPr lang="en-US" sz="1800" b="1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3</a:t>
                      </a:r>
                      <a:endParaRPr lang="en-US" sz="1800" b="0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the return has 128 bits, r0-r3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FF0000"/>
                          </a:solidFill>
                          <a:effectLst/>
                        </a:rPr>
                        <a:t>r3</a:t>
                      </a:r>
                      <a:endParaRPr lang="en-US" sz="1800" b="1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effectLst/>
                        </a:rPr>
                        <a:t>Argument 4</a:t>
                      </a:r>
                      <a:endParaRPr lang="en-US" sz="1800" b="0" dirty="0">
                        <a:solidFill>
                          <a:srgbClr val="FF0000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more than 4 arguments, use the stack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 err="1">
                          <a:effectLst/>
                        </a:rPr>
                        <a:t>r4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1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1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5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2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2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6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3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3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7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4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4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8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5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5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9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latform specific/V6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Usage is platform-dependent.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10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7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7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11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General-purpose V8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8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12 (IP)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ntra-procedure-call regis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t holds intermediate values between a procedure and the sub-procedure it calls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13 (SP)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tack poi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Yes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P has to be the sam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14 (LR)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Link regis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o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LR does not have to contain the same valu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r15 (PC)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rogram cou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/A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Do not directly change PC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54312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ssing Arguments via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219201"/>
            <a:ext cx="6935158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296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Regist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85682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24300" y="1742441"/>
            <a:ext cx="35433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00FF"/>
                </a:solidFill>
              </a:rPr>
              <a:t>Not saved. Hold arguments, results, or temporary values. Caller doesn’t expect them to be retained.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228600" y="1828800"/>
            <a:ext cx="3505200" cy="1143000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228600" y="3012260"/>
            <a:ext cx="3505200" cy="2133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0" y="5105400"/>
            <a:ext cx="14061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k Register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886200" y="3424695"/>
            <a:ext cx="2819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ust save them. </a:t>
            </a:r>
          </a:p>
          <a:p>
            <a:r>
              <a:rPr lang="en-US" b="1" dirty="0">
                <a:solidFill>
                  <a:srgbClr val="FF0000"/>
                </a:solidFill>
              </a:rPr>
              <a:t>Caller expects these values are retained . </a:t>
            </a:r>
          </a:p>
        </p:txBody>
      </p:sp>
    </p:spTree>
    <p:extLst>
      <p:ext uri="{BB962C8B-B14F-4D97-AF65-F5344CB8AC3E}">
        <p14:creationId xmlns:p14="http://schemas.microsoft.com/office/powerpoint/2010/main" val="279794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 animBg="1"/>
      <p:bldP spid="10" grpId="0" animBg="1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R2 = R0*R0+R1*R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114800" cy="550291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36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latin typeface="Courier New" pitchFamily="49" charset="0"/>
                <a:cs typeface="Courier New" pitchFamily="49" charset="0"/>
              </a:rPr>
              <a:t>MOV R0,#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1,#4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L  SSQ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2,R0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B ENDL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...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SSQ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PROC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2,R0,R0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3,R1,R1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ADD R2,R2,R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0,R2	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X LR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ENDP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    ...</a:t>
            </a:r>
          </a:p>
          <a:p>
            <a:pPr>
              <a:buNone/>
            </a:pP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81600" y="3665284"/>
            <a:ext cx="2970685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SSQ(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z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z = x*x + y * y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return </a:t>
            </a:r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z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0" name="Freeform 9"/>
          <p:cNvSpPr/>
          <p:nvPr/>
        </p:nvSpPr>
        <p:spPr>
          <a:xfrm rot="21318957">
            <a:off x="3417804" y="3241256"/>
            <a:ext cx="3305827" cy="729008"/>
          </a:xfrm>
          <a:custGeom>
            <a:avLst/>
            <a:gdLst>
              <a:gd name="connsiteX0" fmla="*/ 2989089 w 2989089"/>
              <a:gd name="connsiteY0" fmla="*/ 583990 h 591674"/>
              <a:gd name="connsiteX1" fmla="*/ 1452282 w 2989089"/>
              <a:gd name="connsiteY1" fmla="*/ 4 h 591674"/>
              <a:gd name="connsiteX2" fmla="*/ 0 w 2989089"/>
              <a:gd name="connsiteY2" fmla="*/ 591674 h 591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89089" h="591674">
                <a:moveTo>
                  <a:pt x="2989089" y="583990"/>
                </a:moveTo>
                <a:cubicBezTo>
                  <a:pt x="2469776" y="291356"/>
                  <a:pt x="1950463" y="-1277"/>
                  <a:pt x="1452282" y="4"/>
                </a:cubicBezTo>
                <a:cubicBezTo>
                  <a:pt x="954101" y="1285"/>
                  <a:pt x="0" y="591674"/>
                  <a:pt x="0" y="591674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 rot="21448633">
            <a:off x="2661517" y="2348360"/>
            <a:ext cx="4953289" cy="1982238"/>
          </a:xfrm>
          <a:custGeom>
            <a:avLst/>
            <a:gdLst>
              <a:gd name="connsiteX0" fmla="*/ 4141694 w 4141694"/>
              <a:gd name="connsiteY0" fmla="*/ 1080338 h 1449172"/>
              <a:gd name="connsiteX1" fmla="*/ 2074689 w 4141694"/>
              <a:gd name="connsiteY1" fmla="*/ 4573 h 1449172"/>
              <a:gd name="connsiteX2" fmla="*/ 0 w 4141694"/>
              <a:gd name="connsiteY2" fmla="*/ 1449172 h 14491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41694" h="1449172">
                <a:moveTo>
                  <a:pt x="4141694" y="1080338"/>
                </a:moveTo>
                <a:cubicBezTo>
                  <a:pt x="3453332" y="511719"/>
                  <a:pt x="2764971" y="-56899"/>
                  <a:pt x="2074689" y="4573"/>
                </a:cubicBezTo>
                <a:cubicBezTo>
                  <a:pt x="1384407" y="66045"/>
                  <a:pt x="362430" y="1194318"/>
                  <a:pt x="0" y="1449172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610893" y="2871882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00"/>
                </a:solidFill>
              </a:rPr>
              <a:t>: first argumen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758975" y="1928516"/>
            <a:ext cx="2298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>
                <a:solidFill>
                  <a:srgbClr val="0000FF"/>
                </a:solidFill>
              </a:rPr>
              <a:t>: second argument</a:t>
            </a:r>
          </a:p>
        </p:txBody>
      </p:sp>
      <p:sp>
        <p:nvSpPr>
          <p:cNvPr id="14" name="Freeform 13"/>
          <p:cNvSpPr/>
          <p:nvPr/>
        </p:nvSpPr>
        <p:spPr>
          <a:xfrm rot="21293509">
            <a:off x="2273234" y="4954028"/>
            <a:ext cx="4624985" cy="1163699"/>
          </a:xfrm>
          <a:custGeom>
            <a:avLst/>
            <a:gdLst>
              <a:gd name="connsiteX0" fmla="*/ 3949594 w 3949594"/>
              <a:gd name="connsiteY0" fmla="*/ 0 h 1163849"/>
              <a:gd name="connsiteX1" fmla="*/ 2543415 w 3949594"/>
              <a:gd name="connsiteY1" fmla="*/ 1160289 h 1163849"/>
              <a:gd name="connsiteX2" fmla="*/ 0 w 3949594"/>
              <a:gd name="connsiteY2" fmla="*/ 291993 h 1163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49594" h="1163849">
                <a:moveTo>
                  <a:pt x="3949594" y="0"/>
                </a:moveTo>
                <a:cubicBezTo>
                  <a:pt x="3575637" y="555812"/>
                  <a:pt x="3201681" y="1111624"/>
                  <a:pt x="2543415" y="1160289"/>
                </a:cubicBezTo>
                <a:cubicBezTo>
                  <a:pt x="1885149" y="1208954"/>
                  <a:pt x="942574" y="750473"/>
                  <a:pt x="0" y="291993"/>
                </a:cubicBezTo>
              </a:path>
            </a:pathLst>
          </a:custGeom>
          <a:noFill/>
          <a:ln w="28575">
            <a:solidFill>
              <a:srgbClr val="FF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077605" y="5621421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FF"/>
                </a:solidFill>
              </a:rPr>
              <a:t>: Return Value</a:t>
            </a:r>
          </a:p>
        </p:txBody>
      </p:sp>
    </p:spTree>
    <p:extLst>
      <p:ext uri="{BB962C8B-B14F-4D97-AF65-F5344CB8AC3E}">
        <p14:creationId xmlns:p14="http://schemas.microsoft.com/office/powerpoint/2010/main" val="208908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  <p:bldP spid="14" grpId="0" animBg="1"/>
      <p:bldP spid="15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281</TotalTime>
  <Words>1288</Words>
  <Application>Microsoft Office PowerPoint</Application>
  <PresentationFormat>Ekran Gösterisi (4:3)</PresentationFormat>
  <Paragraphs>805</Paragraphs>
  <Slides>23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12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23</vt:i4>
      </vt:variant>
    </vt:vector>
  </HeadingPairs>
  <TitlesOfParts>
    <vt:vector size="37" baseType="lpstr">
      <vt:lpstr>宋体</vt:lpstr>
      <vt:lpstr>Arial</vt:lpstr>
      <vt:lpstr>Bookman Old Style</vt:lpstr>
      <vt:lpstr>Bookman Old Style (Headings)</vt:lpstr>
      <vt:lpstr>Calibri</vt:lpstr>
      <vt:lpstr>Consolas</vt:lpstr>
      <vt:lpstr>Courier New</vt:lpstr>
      <vt:lpstr>Gill Sans MT</vt:lpstr>
      <vt:lpstr>Palatino Linotype</vt:lpstr>
      <vt:lpstr>Times New Roman</vt:lpstr>
      <vt:lpstr>Wingdings</vt:lpstr>
      <vt:lpstr>Wingdings 3</vt:lpstr>
      <vt:lpstr>Origin</vt:lpstr>
      <vt:lpstr>Visio</vt:lpstr>
      <vt:lpstr>BLM206 Mikroişlemci Sistemleri</vt:lpstr>
      <vt:lpstr>Link Register</vt:lpstr>
      <vt:lpstr>Calling a Subroutine</vt:lpstr>
      <vt:lpstr>Exiting a Subroutine</vt:lpstr>
      <vt:lpstr>BL and BX</vt:lpstr>
      <vt:lpstr>ARM Procedure Call Standard</vt:lpstr>
      <vt:lpstr>Passing Arguments via Registers</vt:lpstr>
      <vt:lpstr>Link Register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Example: R2 = R0*R0+R1*R1</vt:lpstr>
      <vt:lpstr>PowerPoint Sunus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Erebor</cp:lastModifiedBy>
  <cp:revision>115</cp:revision>
  <dcterms:created xsi:type="dcterms:W3CDTF">2012-11-17T20:04:56Z</dcterms:created>
  <dcterms:modified xsi:type="dcterms:W3CDTF">2018-04-24T19:18:53Z</dcterms:modified>
</cp:coreProperties>
</file>